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0" r:id="rId3"/>
    <p:sldId id="261" r:id="rId4"/>
    <p:sldId id="263" r:id="rId5"/>
    <p:sldId id="264" r:id="rId6"/>
    <p:sldId id="257" r:id="rId7"/>
    <p:sldId id="258" r:id="rId8"/>
    <p:sldId id="259" r:id="rId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102" d="100"/>
          <a:sy n="102" d="100"/>
        </p:scale>
        <p:origin x="228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149790-5975-4CB8-AE38-975AAD2CDFB4}" type="datetimeFigureOut">
              <a:rPr lang="en-GB" smtClean="0"/>
              <a:t>08/02/2016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013BAA-8581-469C-A36C-36E2FFB408B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944310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149790-5975-4CB8-AE38-975AAD2CDFB4}" type="datetimeFigureOut">
              <a:rPr lang="en-GB" smtClean="0"/>
              <a:t>08/02/2016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013BAA-8581-469C-A36C-36E2FFB408B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105336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149790-5975-4CB8-AE38-975AAD2CDFB4}" type="datetimeFigureOut">
              <a:rPr lang="en-GB" smtClean="0"/>
              <a:t>08/02/2016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013BAA-8581-469C-A36C-36E2FFB408B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345795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149790-5975-4CB8-AE38-975AAD2CDFB4}" type="datetimeFigureOut">
              <a:rPr lang="en-GB" smtClean="0"/>
              <a:t>08/02/2016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013BAA-8581-469C-A36C-36E2FFB408B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57387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149790-5975-4CB8-AE38-975AAD2CDFB4}" type="datetimeFigureOut">
              <a:rPr lang="en-GB" smtClean="0"/>
              <a:t>08/02/2016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013BAA-8581-469C-A36C-36E2FFB408B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950828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149790-5975-4CB8-AE38-975AAD2CDFB4}" type="datetimeFigureOut">
              <a:rPr lang="en-GB" smtClean="0"/>
              <a:t>08/02/2016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013BAA-8581-469C-A36C-36E2FFB408B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951448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149790-5975-4CB8-AE38-975AAD2CDFB4}" type="datetimeFigureOut">
              <a:rPr lang="en-GB" smtClean="0"/>
              <a:t>08/02/2016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013BAA-8581-469C-A36C-36E2FFB408B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180339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149790-5975-4CB8-AE38-975AAD2CDFB4}" type="datetimeFigureOut">
              <a:rPr lang="en-GB" smtClean="0"/>
              <a:t>08/02/2016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013BAA-8581-469C-A36C-36E2FFB408B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997720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149790-5975-4CB8-AE38-975AAD2CDFB4}" type="datetimeFigureOut">
              <a:rPr lang="en-GB" smtClean="0"/>
              <a:t>08/02/2016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013BAA-8581-469C-A36C-36E2FFB408B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76024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149790-5975-4CB8-AE38-975AAD2CDFB4}" type="datetimeFigureOut">
              <a:rPr lang="en-GB" smtClean="0"/>
              <a:t>08/02/2016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013BAA-8581-469C-A36C-36E2FFB408B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472454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149790-5975-4CB8-AE38-975AAD2CDFB4}" type="datetimeFigureOut">
              <a:rPr lang="en-GB" smtClean="0"/>
              <a:t>08/02/2016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013BAA-8581-469C-A36C-36E2FFB408B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059481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149790-5975-4CB8-AE38-975AAD2CDFB4}" type="datetimeFigureOut">
              <a:rPr lang="en-GB" smtClean="0"/>
              <a:t>08/02/2016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013BAA-8581-469C-A36C-36E2FFB408B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290003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177" y="157734"/>
            <a:ext cx="10515600" cy="445580"/>
          </a:xfrm>
        </p:spPr>
        <p:txBody>
          <a:bodyPr>
            <a:noAutofit/>
          </a:bodyPr>
          <a:lstStyle/>
          <a:p>
            <a:r>
              <a:rPr lang="en-GB" sz="3200" dirty="0" smtClean="0"/>
              <a:t>Inbound Data</a:t>
            </a:r>
            <a:endParaRPr lang="en-GB" sz="32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005970"/>
              </p:ext>
            </p:extLst>
          </p:nvPr>
        </p:nvGraphicFramePr>
        <p:xfrm>
          <a:off x="628601" y="568671"/>
          <a:ext cx="9747021" cy="6188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3" imgW="10305991" imgH="6543528" progId="Visio.Drawing.15">
                  <p:embed/>
                </p:oleObj>
              </mc:Choice>
              <mc:Fallback>
                <p:oleObj name="Visio" r:id="rId3" imgW="10305991" imgH="654352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01" y="568671"/>
                        <a:ext cx="9747021" cy="61887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78508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177" y="157734"/>
            <a:ext cx="10515600" cy="445580"/>
          </a:xfrm>
        </p:spPr>
        <p:txBody>
          <a:bodyPr>
            <a:noAutofit/>
          </a:bodyPr>
          <a:lstStyle/>
          <a:p>
            <a:r>
              <a:rPr lang="en-GB" sz="3200" dirty="0" smtClean="0"/>
              <a:t>Inbound Data</a:t>
            </a:r>
            <a:endParaRPr lang="en-GB" sz="32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628601" y="568671"/>
          <a:ext cx="9747021" cy="6188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0" name="Visio" r:id="rId3" imgW="10305991" imgH="6543528" progId="Visio.Drawing.15">
                  <p:embed/>
                </p:oleObj>
              </mc:Choice>
              <mc:Fallback>
                <p:oleObj name="Visio" r:id="rId3" imgW="10305991" imgH="6543528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01" y="568671"/>
                        <a:ext cx="9747021" cy="61887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197177" y="688157"/>
            <a:ext cx="3564118" cy="6069242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" name="Rectangle 4"/>
          <p:cNvSpPr/>
          <p:nvPr/>
        </p:nvSpPr>
        <p:spPr>
          <a:xfrm>
            <a:off x="3761294" y="688157"/>
            <a:ext cx="6815579" cy="688156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" name="Rectangle 5"/>
          <p:cNvSpPr/>
          <p:nvPr/>
        </p:nvSpPr>
        <p:spPr>
          <a:xfrm>
            <a:off x="3761293" y="3672461"/>
            <a:ext cx="6815579" cy="3084938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" name="Rectangle 6"/>
          <p:cNvSpPr/>
          <p:nvPr/>
        </p:nvSpPr>
        <p:spPr>
          <a:xfrm>
            <a:off x="7626284" y="1376313"/>
            <a:ext cx="3319805" cy="2296148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Rectangle 7"/>
          <p:cNvSpPr/>
          <p:nvPr/>
        </p:nvSpPr>
        <p:spPr>
          <a:xfrm>
            <a:off x="259384" y="3929383"/>
            <a:ext cx="8432130" cy="2799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Rectangle 9"/>
          <p:cNvSpPr/>
          <p:nvPr/>
        </p:nvSpPr>
        <p:spPr>
          <a:xfrm>
            <a:off x="3761293" y="1333891"/>
            <a:ext cx="3864990" cy="2338569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TextBox 10"/>
          <p:cNvSpPr txBox="1"/>
          <p:nvPr/>
        </p:nvSpPr>
        <p:spPr>
          <a:xfrm>
            <a:off x="229383" y="3929335"/>
            <a:ext cx="27634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/>
              <a:t>RESOLUTION Pre-queue Processing</a:t>
            </a:r>
            <a:endParaRPr lang="en-GB" sz="1400" dirty="0"/>
          </a:p>
        </p:txBody>
      </p:sp>
      <p:sp>
        <p:nvSpPr>
          <p:cNvPr id="12" name="TextBox 11"/>
          <p:cNvSpPr txBox="1"/>
          <p:nvPr/>
        </p:nvSpPr>
        <p:spPr>
          <a:xfrm>
            <a:off x="6086890" y="4020586"/>
            <a:ext cx="260462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200" dirty="0" smtClean="0"/>
              <a:t>Configuration driven, plug-in based architectur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200" dirty="0" smtClean="0"/>
              <a:t>Multiple stateless Web Servers exposed by single load balanced endpoint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200" dirty="0" smtClean="0"/>
              <a:t>Multiple Message Queues added via configuration as require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200" dirty="0" smtClean="0"/>
              <a:t>A source service is assigned to a specific queue through configuration. This enforces message order within the servic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200" dirty="0" smtClean="0"/>
              <a:t>More than one organisation can be assigned to the same  Inbound Message Queue.</a:t>
            </a:r>
            <a:endParaRPr lang="en-GB" sz="1400" dirty="0"/>
          </a:p>
        </p:txBody>
      </p:sp>
      <p:sp>
        <p:nvSpPr>
          <p:cNvPr id="13" name="Down Arrow 12"/>
          <p:cNvSpPr/>
          <p:nvPr/>
        </p:nvSpPr>
        <p:spPr>
          <a:xfrm>
            <a:off x="5519800" y="3685070"/>
            <a:ext cx="239978" cy="244265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9018918"/>
              </p:ext>
            </p:extLst>
          </p:nvPr>
        </p:nvGraphicFramePr>
        <p:xfrm>
          <a:off x="187751" y="4219971"/>
          <a:ext cx="5724206" cy="2388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1" name="Visio" r:id="rId5" imgW="6277004" imgH="2619354" progId="Visio.Drawing.15">
                  <p:embed/>
                </p:oleObj>
              </mc:Choice>
              <mc:Fallback>
                <p:oleObj name="Visio" r:id="rId5" imgW="6277004" imgH="261935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7751" y="4219971"/>
                        <a:ext cx="5724206" cy="23887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59984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177" y="157734"/>
            <a:ext cx="10515600" cy="445580"/>
          </a:xfrm>
        </p:spPr>
        <p:txBody>
          <a:bodyPr>
            <a:noAutofit/>
          </a:bodyPr>
          <a:lstStyle/>
          <a:p>
            <a:r>
              <a:rPr lang="en-GB" sz="3200" dirty="0" smtClean="0"/>
              <a:t>Inbound Data</a:t>
            </a:r>
            <a:endParaRPr lang="en-GB" sz="32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628601" y="568671"/>
          <a:ext cx="9747021" cy="6188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8" name="Visio" r:id="rId3" imgW="10305991" imgH="6543528" progId="Visio.Drawing.15">
                  <p:embed/>
                </p:oleObj>
              </mc:Choice>
              <mc:Fallback>
                <p:oleObj name="Visio" r:id="rId3" imgW="10305991" imgH="6543528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01" y="568671"/>
                        <a:ext cx="9747021" cy="61887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197177" y="688157"/>
            <a:ext cx="6307550" cy="6069242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" name="Rectangle 4"/>
          <p:cNvSpPr/>
          <p:nvPr/>
        </p:nvSpPr>
        <p:spPr>
          <a:xfrm>
            <a:off x="6504727" y="688157"/>
            <a:ext cx="4072146" cy="688156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" name="Rectangle 5"/>
          <p:cNvSpPr/>
          <p:nvPr/>
        </p:nvSpPr>
        <p:spPr>
          <a:xfrm>
            <a:off x="6504727" y="3672461"/>
            <a:ext cx="4072145" cy="3084938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" name="Rectangle 6"/>
          <p:cNvSpPr/>
          <p:nvPr/>
        </p:nvSpPr>
        <p:spPr>
          <a:xfrm>
            <a:off x="9879291" y="1376313"/>
            <a:ext cx="1066798" cy="2296148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Rectangle 7"/>
          <p:cNvSpPr/>
          <p:nvPr/>
        </p:nvSpPr>
        <p:spPr>
          <a:xfrm>
            <a:off x="2352132" y="3929383"/>
            <a:ext cx="8593957" cy="25279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Rectangle 9"/>
          <p:cNvSpPr/>
          <p:nvPr/>
        </p:nvSpPr>
        <p:spPr>
          <a:xfrm>
            <a:off x="6504727" y="1385346"/>
            <a:ext cx="3374564" cy="2287116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TextBox 10"/>
          <p:cNvSpPr txBox="1"/>
          <p:nvPr/>
        </p:nvSpPr>
        <p:spPr>
          <a:xfrm>
            <a:off x="2322131" y="3929335"/>
            <a:ext cx="34564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/>
              <a:t>RESOLUTION Post-queue/Routing Processing</a:t>
            </a:r>
            <a:endParaRPr lang="en-GB" sz="1400" dirty="0"/>
          </a:p>
        </p:txBody>
      </p:sp>
      <p:sp>
        <p:nvSpPr>
          <p:cNvPr id="12" name="TextBox 11"/>
          <p:cNvSpPr txBox="1"/>
          <p:nvPr/>
        </p:nvSpPr>
        <p:spPr>
          <a:xfrm>
            <a:off x="8551765" y="4083223"/>
            <a:ext cx="239432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200" dirty="0" smtClean="0"/>
              <a:t>Configuration driven, plug-in based architectur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200" dirty="0" smtClean="0"/>
              <a:t>Message routed based on configuration for service and message business purpos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200" dirty="0" smtClean="0"/>
              <a:t>Endpoints can be external to data service i.e. asynchronous acknowledgment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200" dirty="0" smtClean="0"/>
              <a:t>Configuration driven retry policy.</a:t>
            </a:r>
          </a:p>
        </p:txBody>
      </p:sp>
      <p:sp>
        <p:nvSpPr>
          <p:cNvPr id="13" name="Down Arrow 12"/>
          <p:cNvSpPr/>
          <p:nvPr/>
        </p:nvSpPr>
        <p:spPr>
          <a:xfrm>
            <a:off x="7867076" y="3685070"/>
            <a:ext cx="239978" cy="244265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9853286"/>
              </p:ext>
            </p:extLst>
          </p:nvPr>
        </p:nvGraphicFramePr>
        <p:xfrm>
          <a:off x="2508938" y="4292522"/>
          <a:ext cx="602932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" name="Visio" r:id="rId5" imgW="6029413" imgH="1981154" progId="Visio.Drawing.15">
                  <p:embed/>
                </p:oleObj>
              </mc:Choice>
              <mc:Fallback>
                <p:oleObj name="Visio" r:id="rId5" imgW="6029413" imgH="198115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08938" y="4292522"/>
                        <a:ext cx="6029325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57581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177" y="157734"/>
            <a:ext cx="10515600" cy="445580"/>
          </a:xfrm>
        </p:spPr>
        <p:txBody>
          <a:bodyPr>
            <a:noAutofit/>
          </a:bodyPr>
          <a:lstStyle/>
          <a:p>
            <a:r>
              <a:rPr lang="en-GB" sz="3200" dirty="0" smtClean="0"/>
              <a:t>Inbound Data</a:t>
            </a:r>
            <a:endParaRPr lang="en-GB" sz="32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628601" y="568671"/>
          <a:ext cx="9747021" cy="6188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Visio" r:id="rId3" imgW="10305991" imgH="6543528" progId="Visio.Drawing.15">
                  <p:embed/>
                </p:oleObj>
              </mc:Choice>
              <mc:Fallback>
                <p:oleObj name="Visio" r:id="rId3" imgW="10305991" imgH="6543528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01" y="568671"/>
                        <a:ext cx="9747021" cy="61887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197177" y="688157"/>
            <a:ext cx="3564118" cy="6069242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" name="Rectangle 4"/>
          <p:cNvSpPr/>
          <p:nvPr/>
        </p:nvSpPr>
        <p:spPr>
          <a:xfrm>
            <a:off x="3761294" y="688157"/>
            <a:ext cx="6815579" cy="688156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" name="Rectangle 5"/>
          <p:cNvSpPr/>
          <p:nvPr/>
        </p:nvSpPr>
        <p:spPr>
          <a:xfrm>
            <a:off x="3761294" y="3672461"/>
            <a:ext cx="2696068" cy="3084938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" name="Rectangle 6"/>
          <p:cNvSpPr/>
          <p:nvPr/>
        </p:nvSpPr>
        <p:spPr>
          <a:xfrm>
            <a:off x="3761294" y="1376312"/>
            <a:ext cx="7184795" cy="2423437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Rectangle 7"/>
          <p:cNvSpPr/>
          <p:nvPr/>
        </p:nvSpPr>
        <p:spPr>
          <a:xfrm>
            <a:off x="1878293" y="623805"/>
            <a:ext cx="8432130" cy="289063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Rectangle 9"/>
          <p:cNvSpPr/>
          <p:nvPr/>
        </p:nvSpPr>
        <p:spPr>
          <a:xfrm>
            <a:off x="6457362" y="3799750"/>
            <a:ext cx="3676452" cy="1828053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TextBox 10"/>
          <p:cNvSpPr txBox="1"/>
          <p:nvPr/>
        </p:nvSpPr>
        <p:spPr>
          <a:xfrm>
            <a:off x="1848292" y="648774"/>
            <a:ext cx="27634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/>
              <a:t>DISCOVERY Pre-queue Processing</a:t>
            </a:r>
            <a:endParaRPr lang="en-GB" sz="1400" dirty="0"/>
          </a:p>
        </p:txBody>
      </p:sp>
      <p:sp>
        <p:nvSpPr>
          <p:cNvPr id="12" name="TextBox 11"/>
          <p:cNvSpPr txBox="1"/>
          <p:nvPr/>
        </p:nvSpPr>
        <p:spPr>
          <a:xfrm>
            <a:off x="7705799" y="806014"/>
            <a:ext cx="260462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200" dirty="0" smtClean="0"/>
              <a:t>Configuration driven, plug-in based architectur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200" dirty="0" smtClean="0"/>
              <a:t>Multiple stateless Web Servers exposed by single load balanced endpoint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200" dirty="0" smtClean="0"/>
              <a:t>Multiple Message Queues added via configuration as require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200" dirty="0" smtClean="0"/>
              <a:t>A source service is assigned to a specific queue through configuration. This enforces message order within the servic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200" dirty="0" smtClean="0"/>
              <a:t>More than one organisation can be assigned to the same  Inbound Message Queue.</a:t>
            </a:r>
            <a:endParaRPr lang="en-GB" sz="1400" dirty="0"/>
          </a:p>
        </p:txBody>
      </p:sp>
      <p:sp>
        <p:nvSpPr>
          <p:cNvPr id="13" name="Down Arrow 12"/>
          <p:cNvSpPr/>
          <p:nvPr/>
        </p:nvSpPr>
        <p:spPr>
          <a:xfrm rot="10800000">
            <a:off x="7801086" y="3540902"/>
            <a:ext cx="239978" cy="244265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" name="Rectangle 14"/>
          <p:cNvSpPr/>
          <p:nvPr/>
        </p:nvSpPr>
        <p:spPr>
          <a:xfrm>
            <a:off x="6457362" y="5648294"/>
            <a:ext cx="3918260" cy="1109105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Rectangle 15"/>
          <p:cNvSpPr/>
          <p:nvPr/>
        </p:nvSpPr>
        <p:spPr>
          <a:xfrm>
            <a:off x="10310423" y="3799748"/>
            <a:ext cx="1268950" cy="2957651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0669864"/>
              </p:ext>
            </p:extLst>
          </p:nvPr>
        </p:nvGraphicFramePr>
        <p:xfrm>
          <a:off x="1897063" y="733811"/>
          <a:ext cx="5757372" cy="2716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Visio" r:id="rId5" imgW="6258013" imgH="2952844" progId="Visio.Drawing.15">
                  <p:embed/>
                </p:oleObj>
              </mc:Choice>
              <mc:Fallback>
                <p:oleObj name="Visio" r:id="rId5" imgW="6258013" imgH="2952844" progId="Visio.Drawing.15">
                  <p:embed/>
                  <p:pic>
                    <p:nvPicPr>
                      <p:cNvPr id="17" name="Object 1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97063" y="733811"/>
                        <a:ext cx="5757372" cy="27166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04342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177" y="157734"/>
            <a:ext cx="10515600" cy="445580"/>
          </a:xfrm>
        </p:spPr>
        <p:txBody>
          <a:bodyPr>
            <a:noAutofit/>
          </a:bodyPr>
          <a:lstStyle/>
          <a:p>
            <a:r>
              <a:rPr lang="en-GB" sz="3200" dirty="0" smtClean="0"/>
              <a:t>Inbound Data</a:t>
            </a:r>
            <a:endParaRPr lang="en-GB" sz="32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628601" y="568671"/>
          <a:ext cx="9747021" cy="6188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Visio" r:id="rId3" imgW="10305991" imgH="6543528" progId="Visio.Drawing.15">
                  <p:embed/>
                </p:oleObj>
              </mc:Choice>
              <mc:Fallback>
                <p:oleObj name="Visio" r:id="rId3" imgW="10305991" imgH="6543528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01" y="568671"/>
                        <a:ext cx="9747021" cy="61887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197177" y="688157"/>
            <a:ext cx="3387508" cy="6069242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" name="Rectangle 4"/>
          <p:cNvSpPr/>
          <p:nvPr/>
        </p:nvSpPr>
        <p:spPr>
          <a:xfrm>
            <a:off x="3761294" y="688157"/>
            <a:ext cx="6815579" cy="688156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" name="Rectangle 5"/>
          <p:cNvSpPr/>
          <p:nvPr/>
        </p:nvSpPr>
        <p:spPr>
          <a:xfrm>
            <a:off x="3584685" y="5712644"/>
            <a:ext cx="3676452" cy="1044754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" name="Rectangle 6"/>
          <p:cNvSpPr/>
          <p:nvPr/>
        </p:nvSpPr>
        <p:spPr>
          <a:xfrm>
            <a:off x="3761294" y="1376313"/>
            <a:ext cx="7184795" cy="2423437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Rectangle 7"/>
          <p:cNvSpPr/>
          <p:nvPr/>
        </p:nvSpPr>
        <p:spPr>
          <a:xfrm>
            <a:off x="1727471" y="623805"/>
            <a:ext cx="6636602" cy="289063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Rectangle 9"/>
          <p:cNvSpPr/>
          <p:nvPr/>
        </p:nvSpPr>
        <p:spPr>
          <a:xfrm>
            <a:off x="3584685" y="3799748"/>
            <a:ext cx="3676452" cy="1898313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TextBox 10"/>
          <p:cNvSpPr txBox="1"/>
          <p:nvPr/>
        </p:nvSpPr>
        <p:spPr>
          <a:xfrm>
            <a:off x="1697470" y="648774"/>
            <a:ext cx="35155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/>
              <a:t>DISCOVERY Post-queue/Data store Processing</a:t>
            </a:r>
            <a:endParaRPr lang="en-GB" sz="1400" dirty="0"/>
          </a:p>
        </p:txBody>
      </p:sp>
      <p:sp>
        <p:nvSpPr>
          <p:cNvPr id="13" name="Down Arrow 12"/>
          <p:cNvSpPr/>
          <p:nvPr/>
        </p:nvSpPr>
        <p:spPr>
          <a:xfrm rot="10800000">
            <a:off x="4928409" y="3540900"/>
            <a:ext cx="239978" cy="244265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Rectangle 15"/>
          <p:cNvSpPr/>
          <p:nvPr/>
        </p:nvSpPr>
        <p:spPr>
          <a:xfrm>
            <a:off x="7261137" y="3799748"/>
            <a:ext cx="4318236" cy="2957651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0073306"/>
              </p:ext>
            </p:extLst>
          </p:nvPr>
        </p:nvGraphicFramePr>
        <p:xfrm>
          <a:off x="1869634" y="1041394"/>
          <a:ext cx="6419279" cy="229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Visio" r:id="rId5" imgW="6848504" imgH="2447752" progId="Visio.Drawing.15">
                  <p:embed/>
                </p:oleObj>
              </mc:Choice>
              <mc:Fallback>
                <p:oleObj name="Visio" r:id="rId5" imgW="6848504" imgH="244775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69634" y="1041394"/>
                        <a:ext cx="6419279" cy="2294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17857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177" y="157734"/>
            <a:ext cx="10515600" cy="445580"/>
          </a:xfrm>
        </p:spPr>
        <p:txBody>
          <a:bodyPr>
            <a:noAutofit/>
          </a:bodyPr>
          <a:lstStyle/>
          <a:p>
            <a:r>
              <a:rPr lang="en-GB" sz="3200" dirty="0" smtClean="0"/>
              <a:t>Asynchronous API Data Request</a:t>
            </a:r>
            <a:endParaRPr lang="en-GB" sz="32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3393486"/>
              </p:ext>
            </p:extLst>
          </p:nvPr>
        </p:nvGraphicFramePr>
        <p:xfrm>
          <a:off x="619321" y="720323"/>
          <a:ext cx="9671312" cy="6022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3" imgW="10249017" imgH="6381639" progId="Visio.Drawing.15">
                  <p:embed/>
                </p:oleObj>
              </mc:Choice>
              <mc:Fallback>
                <p:oleObj name="Visio" r:id="rId3" imgW="10249017" imgH="638163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9321" y="720323"/>
                        <a:ext cx="9671312" cy="6022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07467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177" y="157734"/>
            <a:ext cx="10515600" cy="445580"/>
          </a:xfrm>
        </p:spPr>
        <p:txBody>
          <a:bodyPr>
            <a:noAutofit/>
          </a:bodyPr>
          <a:lstStyle/>
          <a:p>
            <a:r>
              <a:rPr lang="en-GB" sz="3200" dirty="0"/>
              <a:t>S</a:t>
            </a:r>
            <a:r>
              <a:rPr lang="en-GB" sz="3200" dirty="0" smtClean="0"/>
              <a:t>ynchronous API Data Request</a:t>
            </a:r>
            <a:endParaRPr lang="en-GB" sz="32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8845448"/>
              </p:ext>
            </p:extLst>
          </p:nvPr>
        </p:nvGraphicFramePr>
        <p:xfrm>
          <a:off x="1197302" y="1190068"/>
          <a:ext cx="8515350" cy="519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3" imgW="8515526" imgH="5191220" progId="Visio.Drawing.15">
                  <p:embed/>
                </p:oleObj>
              </mc:Choice>
              <mc:Fallback>
                <p:oleObj name="Visio" r:id="rId3" imgW="8515526" imgH="51912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97302" y="1190068"/>
                        <a:ext cx="8515350" cy="5191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2119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177" y="157734"/>
            <a:ext cx="10515600" cy="445580"/>
          </a:xfrm>
        </p:spPr>
        <p:txBody>
          <a:bodyPr>
            <a:noAutofit/>
          </a:bodyPr>
          <a:lstStyle/>
          <a:p>
            <a:r>
              <a:rPr lang="en-GB" sz="3200" dirty="0" smtClean="0"/>
              <a:t>Data Export and Support </a:t>
            </a:r>
            <a:r>
              <a:rPr lang="en-GB" sz="3200" dirty="0"/>
              <a:t>F</a:t>
            </a:r>
            <a:r>
              <a:rPr lang="en-GB" sz="3200" dirty="0" smtClean="0"/>
              <a:t>or </a:t>
            </a:r>
            <a:r>
              <a:rPr lang="en-GB" sz="3200" dirty="0"/>
              <a:t>A</a:t>
            </a:r>
            <a:r>
              <a:rPr lang="en-GB" sz="3200" dirty="0" smtClean="0"/>
              <a:t>nalysis </a:t>
            </a:r>
            <a:r>
              <a:rPr lang="en-GB" sz="3200" dirty="0"/>
              <a:t>A</a:t>
            </a:r>
            <a:r>
              <a:rPr lang="en-GB" sz="3200" dirty="0" smtClean="0"/>
              <a:t>pplications</a:t>
            </a:r>
            <a:endParaRPr lang="en-GB" sz="32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3719759"/>
              </p:ext>
            </p:extLst>
          </p:nvPr>
        </p:nvGraphicFramePr>
        <p:xfrm>
          <a:off x="552400" y="777710"/>
          <a:ext cx="9805153" cy="6080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Visio" r:id="rId3" imgW="10230026" imgH="6343506" progId="Visio.Drawing.15">
                  <p:embed/>
                </p:oleObj>
              </mc:Choice>
              <mc:Fallback>
                <p:oleObj name="Visio" r:id="rId3" imgW="10230026" imgH="634350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2400" y="777710"/>
                        <a:ext cx="9805153" cy="6080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310456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16</TotalTime>
  <Words>196</Words>
  <Application>Microsoft Office PowerPoint</Application>
  <PresentationFormat>Widescreen</PresentationFormat>
  <Paragraphs>26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3" baseType="lpstr">
      <vt:lpstr>Arial</vt:lpstr>
      <vt:lpstr>Calibri</vt:lpstr>
      <vt:lpstr>Calibri Light</vt:lpstr>
      <vt:lpstr>Office Theme</vt:lpstr>
      <vt:lpstr>Microsoft Visio Drawing</vt:lpstr>
      <vt:lpstr>Inbound Data</vt:lpstr>
      <vt:lpstr>Inbound Data</vt:lpstr>
      <vt:lpstr>Inbound Data</vt:lpstr>
      <vt:lpstr>Inbound Data</vt:lpstr>
      <vt:lpstr>Inbound Data</vt:lpstr>
      <vt:lpstr>Asynchronous API Data Request</vt:lpstr>
      <vt:lpstr>Synchronous API Data Request</vt:lpstr>
      <vt:lpstr>Data Export and Support For Analysis Applicat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bound Data</dc:title>
  <dc:creator>Jonathan Homer</dc:creator>
  <cp:lastModifiedBy>Jonathan Homer</cp:lastModifiedBy>
  <cp:revision>21</cp:revision>
  <dcterms:created xsi:type="dcterms:W3CDTF">2016-02-08T22:28:18Z</dcterms:created>
  <dcterms:modified xsi:type="dcterms:W3CDTF">2016-02-09T05:25:11Z</dcterms:modified>
</cp:coreProperties>
</file>